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handoutMasterIdLst>
    <p:handoutMasterId r:id="rId117"/>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416" r:id="rId67"/>
    <p:sldId id="469" r:id="rId68"/>
    <p:sldId id="480" r:id="rId69"/>
    <p:sldId id="475" r:id="rId70"/>
    <p:sldId id="453" r:id="rId71"/>
    <p:sldId id="455" r:id="rId72"/>
    <p:sldId id="456" r:id="rId73"/>
    <p:sldId id="478" r:id="rId74"/>
    <p:sldId id="479" r:id="rId75"/>
    <p:sldId id="460" r:id="rId76"/>
    <p:sldId id="462" r:id="rId77"/>
    <p:sldId id="461" r:id="rId78"/>
    <p:sldId id="481" r:id="rId79"/>
    <p:sldId id="483" r:id="rId80"/>
    <p:sldId id="482" r:id="rId81"/>
    <p:sldId id="484" r:id="rId82"/>
    <p:sldId id="485" r:id="rId83"/>
    <p:sldId id="486" r:id="rId84"/>
    <p:sldId id="487" r:id="rId85"/>
    <p:sldId id="488" r:id="rId86"/>
    <p:sldId id="489" r:id="rId87"/>
    <p:sldId id="490" r:id="rId88"/>
    <p:sldId id="491" r:id="rId89"/>
    <p:sldId id="492" r:id="rId90"/>
    <p:sldId id="493" r:id="rId91"/>
    <p:sldId id="494" r:id="rId92"/>
    <p:sldId id="499" r:id="rId93"/>
    <p:sldId id="500" r:id="rId94"/>
    <p:sldId id="498" r:id="rId95"/>
    <p:sldId id="495" r:id="rId96"/>
    <p:sldId id="496" r:id="rId97"/>
    <p:sldId id="497" r:id="rId98"/>
    <p:sldId id="501" r:id="rId99"/>
    <p:sldId id="527" r:id="rId100"/>
    <p:sldId id="528" r:id="rId101"/>
    <p:sldId id="529" r:id="rId102"/>
    <p:sldId id="530" r:id="rId103"/>
    <p:sldId id="531" r:id="rId104"/>
    <p:sldId id="503" r:id="rId105"/>
    <p:sldId id="507" r:id="rId106"/>
    <p:sldId id="504" r:id="rId107"/>
    <p:sldId id="505" r:id="rId108"/>
    <p:sldId id="476" r:id="rId109"/>
    <p:sldId id="401" r:id="rId110"/>
    <p:sldId id="477" r:id="rId111"/>
    <p:sldId id="365" r:id="rId112"/>
    <p:sldId id="427" r:id="rId113"/>
    <p:sldId id="389" r:id="rId114"/>
    <p:sldId id="324" r:id="rId115"/>
  </p:sldIdLst>
  <p:sldSz cx="12192000" cy="6858000"/>
  <p:notesSz cx="6858000" cy="9144000"/>
  <p:custDataLst>
    <p:tags r:id="rId11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97" autoAdjust="0"/>
    <p:restoredTop sz="60304" autoAdjust="0"/>
  </p:normalViewPr>
  <p:slideViewPr>
    <p:cSldViewPr snapToGrid="0">
      <p:cViewPr>
        <p:scale>
          <a:sx n="75" d="100"/>
          <a:sy n="75" d="100"/>
        </p:scale>
        <p:origin x="1668" y="-72"/>
      </p:cViewPr>
      <p:guideLst>
        <p:guide orient="horz" pos="2546"/>
        <p:guide pos="7174"/>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gs" Target="tags/tag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commentAuthors" Target="commentAuthor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3/2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3/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4</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8</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0</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9</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8</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99</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6.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1.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12.xml"/><Relationship Id="rId1" Type="http://schemas.openxmlformats.org/officeDocument/2006/relationships/slideLayout" Target="../slideLayouts/slideLayout7.xml"/><Relationship Id="rId4" Type="http://schemas.openxmlformats.org/officeDocument/2006/relationships/image" Target="../media/image140.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3.png"/><Relationship Id="rId2" Type="http://schemas.openxmlformats.org/officeDocument/2006/relationships/notesSlide" Target="../notesSlides/notesSlide114.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2.png"/><Relationship Id="rId4" Type="http://schemas.openxmlformats.org/officeDocument/2006/relationships/image" Target="../media/image141.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67.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95.jpg"/></Relationships>
</file>

<file path=ppt/slides/_rels/slide68.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7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7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7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9.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22.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4.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98.xm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45688691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45873936"/>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45873936"/>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1666765644"/>
              </p:ext>
            </p:extLst>
          </p:nvPr>
        </p:nvGraphicFramePr>
        <p:xfrm>
          <a:off x="568442" y="1034330"/>
          <a:ext cx="10652010" cy="4789339"/>
        </p:xfrm>
        <a:graphic>
          <a:graphicData uri="http://schemas.openxmlformats.org/drawingml/2006/table">
            <a:tbl>
              <a:tblPr firstRow="1" bandRow="1">
                <a:tableStyleId>{5C22544A-7EE6-4342-B048-85BDC9FD1C3A}</a:tableStyleId>
              </a:tblPr>
              <a:tblGrid>
                <a:gridCol w="1166505">
                  <a:extLst>
                    <a:ext uri="{9D8B030D-6E8A-4147-A177-3AD203B41FA5}">
                      <a16:colId xmlns:a16="http://schemas.microsoft.com/office/drawing/2014/main" val="3145363978"/>
                    </a:ext>
                  </a:extLst>
                </a:gridCol>
                <a:gridCol w="1053945">
                  <a:extLst>
                    <a:ext uri="{9D8B030D-6E8A-4147-A177-3AD203B41FA5}">
                      <a16:colId xmlns:a16="http://schemas.microsoft.com/office/drawing/2014/main" val="1682622086"/>
                    </a:ext>
                  </a:extLst>
                </a:gridCol>
                <a:gridCol w="1053945">
                  <a:extLst>
                    <a:ext uri="{9D8B030D-6E8A-4147-A177-3AD203B41FA5}">
                      <a16:colId xmlns:a16="http://schemas.microsoft.com/office/drawing/2014/main" val="730799088"/>
                    </a:ext>
                  </a:extLst>
                </a:gridCol>
                <a:gridCol w="1053945">
                  <a:extLst>
                    <a:ext uri="{9D8B030D-6E8A-4147-A177-3AD203B41FA5}">
                      <a16:colId xmlns:a16="http://schemas.microsoft.com/office/drawing/2014/main" val="3392649446"/>
                    </a:ext>
                  </a:extLst>
                </a:gridCol>
                <a:gridCol w="1053945">
                  <a:extLst>
                    <a:ext uri="{9D8B030D-6E8A-4147-A177-3AD203B41FA5}">
                      <a16:colId xmlns:a16="http://schemas.microsoft.com/office/drawing/2014/main" val="655681671"/>
                    </a:ext>
                  </a:extLst>
                </a:gridCol>
                <a:gridCol w="1053945">
                  <a:extLst>
                    <a:ext uri="{9D8B030D-6E8A-4147-A177-3AD203B41FA5}">
                      <a16:colId xmlns:a16="http://schemas.microsoft.com/office/drawing/2014/main" val="4247082408"/>
                    </a:ext>
                  </a:extLst>
                </a:gridCol>
                <a:gridCol w="1053945">
                  <a:extLst>
                    <a:ext uri="{9D8B030D-6E8A-4147-A177-3AD203B41FA5}">
                      <a16:colId xmlns:a16="http://schemas.microsoft.com/office/drawing/2014/main" val="2726845353"/>
                    </a:ext>
                  </a:extLst>
                </a:gridCol>
                <a:gridCol w="1053945">
                  <a:extLst>
                    <a:ext uri="{9D8B030D-6E8A-4147-A177-3AD203B41FA5}">
                      <a16:colId xmlns:a16="http://schemas.microsoft.com/office/drawing/2014/main" val="1981261293"/>
                    </a:ext>
                  </a:extLst>
                </a:gridCol>
                <a:gridCol w="1053945">
                  <a:extLst>
                    <a:ext uri="{9D8B030D-6E8A-4147-A177-3AD203B41FA5}">
                      <a16:colId xmlns:a16="http://schemas.microsoft.com/office/drawing/2014/main" val="2895488327"/>
                    </a:ext>
                  </a:extLst>
                </a:gridCol>
                <a:gridCol w="1053945">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n+m)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9</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8</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99</a:t>
            </a:fld>
            <a:endParaRPr lang="zh-CN" altLang="en-US"/>
          </a:p>
        </p:txBody>
      </p:sp>
    </p:spTree>
    <p:extLst>
      <p:ext uri="{BB962C8B-B14F-4D97-AF65-F5344CB8AC3E}">
        <p14:creationId xmlns:p14="http://schemas.microsoft.com/office/powerpoint/2010/main" val="57449409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7334</TotalTime>
  <Words>16652</Words>
  <Application>Microsoft Office PowerPoint</Application>
  <PresentationFormat>寬螢幕</PresentationFormat>
  <Paragraphs>7187</Paragraphs>
  <Slides>114</Slides>
  <Notes>114</Notes>
  <HiddenSlides>12</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14</vt:i4>
      </vt:variant>
    </vt:vector>
  </HeadingPairs>
  <TitlesOfParts>
    <vt:vector size="126"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40</cp:revision>
  <dcterms:created xsi:type="dcterms:W3CDTF">2015-05-05T08:02:14Z</dcterms:created>
  <dcterms:modified xsi:type="dcterms:W3CDTF">2025-03-27T19:31:35Z</dcterms:modified>
</cp:coreProperties>
</file>